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506D7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59069C38" w:rsidR="00B41F50" w:rsidRDefault="00B41F50" w:rsidP="00495A51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1</w:t>
      </w:r>
      <w:r w:rsidR="00506D7B">
        <w:rPr>
          <w:noProof/>
        </w:rPr>
        <w:fldChar w:fldCharType="end"/>
      </w:r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0D534305" w:rsidR="007C6981" w:rsidRDefault="00495A51" w:rsidP="00495A51">
      <w:pPr>
        <w:pStyle w:val="Legenda"/>
        <w:ind w:left="709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2</w:t>
      </w:r>
      <w:r w:rsidR="00506D7B">
        <w:rPr>
          <w:noProof/>
        </w:rPr>
        <w:fldChar w:fldCharType="end"/>
      </w:r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6BF89B4D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3</w:t>
      </w:r>
      <w:r w:rsidR="00506D7B">
        <w:rPr>
          <w:noProof/>
        </w:rPr>
        <w:fldChar w:fldCharType="end"/>
      </w:r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1CE570D9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4B2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3ABD26E9" w:rsidR="0064000A" w:rsidRDefault="00FD5939" w:rsidP="00FD5939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4</w:t>
      </w:r>
      <w:r w:rsidR="00506D7B">
        <w:rPr>
          <w:noProof/>
        </w:rPr>
        <w:fldChar w:fldCharType="end"/>
      </w:r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5F4C4F3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5</w:t>
      </w:r>
      <w:r w:rsidR="00506D7B">
        <w:rPr>
          <w:noProof/>
        </w:rPr>
        <w:fldChar w:fldCharType="end"/>
      </w:r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71EA99E1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6</w:t>
      </w:r>
      <w:r w:rsidR="00506D7B">
        <w:rPr>
          <w:noProof/>
        </w:rPr>
        <w:fldChar w:fldCharType="end"/>
      </w:r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2258732" r:id="rId21"/>
        </w:object>
      </w:r>
    </w:p>
    <w:p w14:paraId="513A84A5" w14:textId="4943132B" w:rsidR="00D04F42" w:rsidRPr="00D04F42" w:rsidRDefault="00D04F42" w:rsidP="00D04F42">
      <w:pPr>
        <w:pStyle w:val="Legenda"/>
        <w:ind w:left="1418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7</w:t>
      </w:r>
      <w:r w:rsidR="00506D7B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2258733" r:id="rId23"/>
        </w:object>
      </w:r>
    </w:p>
    <w:p w14:paraId="1AE18622" w14:textId="46D90F8E" w:rsidR="00D04F42" w:rsidRDefault="00D04F42" w:rsidP="00E45227">
      <w:pPr>
        <w:pStyle w:val="Legenda"/>
        <w:ind w:left="2127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8</w:t>
      </w:r>
      <w:r w:rsidR="00506D7B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2258734" r:id="rId25"/>
        </w:object>
      </w:r>
    </w:p>
    <w:p w14:paraId="3CFD219A" w14:textId="14D64F64" w:rsidR="00D04F42" w:rsidRDefault="00D04F42" w:rsidP="00E45227">
      <w:pPr>
        <w:pStyle w:val="Legenda"/>
        <w:ind w:left="709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9</w:t>
      </w:r>
      <w:r w:rsidR="00506D7B">
        <w:rPr>
          <w:noProof/>
        </w:rPr>
        <w:fldChar w:fldCharType="end"/>
      </w:r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3D9B6A24" w:rsidR="000F154F" w:rsidRDefault="000842CB" w:rsidP="000842CB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10</w:t>
      </w:r>
      <w:r w:rsidR="00506D7B">
        <w:rPr>
          <w:noProof/>
        </w:rPr>
        <w:fldChar w:fldCharType="end"/>
      </w:r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527DDD4" w:rsidR="00F677ED" w:rsidRDefault="00E45227" w:rsidP="00E45227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11</w:t>
      </w:r>
      <w:r w:rsidR="00506D7B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6891B5AD" w:rsidR="000842CB" w:rsidRDefault="00E45227" w:rsidP="00E45227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12</w:t>
      </w:r>
      <w:r w:rsidR="00506D7B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506D7B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776AAB24" w:rsidR="0063073E" w:rsidRDefault="0063073E" w:rsidP="0063073E">
      <w:pPr>
        <w:pStyle w:val="Legenda"/>
        <w:ind w:left="709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13</w:t>
      </w:r>
      <w:r w:rsidR="00506D7B">
        <w:rPr>
          <w:noProof/>
        </w:rPr>
        <w:fldChar w:fldCharType="end"/>
      </w:r>
      <w:r>
        <w:t xml:space="preserve"> - </w:t>
      </w:r>
      <w:r w:rsidRPr="00693F73">
        <w:t>Kanban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79AF3028" w:rsidR="0063073E" w:rsidRDefault="0063073E" w:rsidP="0063073E">
      <w:pPr>
        <w:pStyle w:val="Legenda"/>
        <w:ind w:left="709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14</w:t>
      </w:r>
      <w:r w:rsidR="00506D7B">
        <w:rPr>
          <w:noProof/>
        </w:rPr>
        <w:fldChar w:fldCharType="end"/>
      </w:r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047EF065" w:rsidR="0063073E" w:rsidRDefault="0063073E" w:rsidP="0063073E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15</w:t>
      </w:r>
      <w:r w:rsidR="00506D7B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007B1C8C" w:rsidR="0063073E" w:rsidRDefault="0063073E" w:rsidP="0063073E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</w:instrText>
      </w:r>
      <w:r w:rsidR="00506D7B">
        <w:instrText xml:space="preserve">C </w:instrText>
      </w:r>
      <w:r w:rsidR="00506D7B">
        <w:fldChar w:fldCharType="separate"/>
      </w:r>
      <w:r w:rsidR="007B1902">
        <w:rPr>
          <w:noProof/>
        </w:rPr>
        <w:t>16</w:t>
      </w:r>
      <w:r w:rsidR="00506D7B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58413C63" w:rsidR="000C343B" w:rsidRDefault="00A46624" w:rsidP="00A46624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17</w:t>
      </w:r>
      <w:r w:rsidR="00506D7B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t>Product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Burn Down Chart</w:t>
      </w:r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CCC3D62" w:rsidR="002439FB" w:rsidRDefault="00A46624" w:rsidP="003D1C28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18</w:t>
      </w:r>
      <w:r w:rsidR="00506D7B">
        <w:rPr>
          <w:noProof/>
        </w:rPr>
        <w:fldChar w:fldCharType="end"/>
      </w:r>
      <w:r>
        <w:t xml:space="preserve"> - </w:t>
      </w:r>
      <w:r w:rsidRPr="008566D9">
        <w:t>Burn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2258735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659276FC" w:rsidR="00A46624" w:rsidRDefault="00A46624" w:rsidP="00A46624">
      <w:pPr>
        <w:pStyle w:val="Legenda"/>
        <w:ind w:left="1418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19</w:t>
      </w:r>
      <w:r w:rsidR="00506D7B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2258736" r:id="rId39"/>
        </w:object>
      </w:r>
    </w:p>
    <w:p w14:paraId="47885E45" w14:textId="4A390196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20</w:t>
      </w:r>
      <w:r w:rsidR="00506D7B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2258737" r:id="rId41"/>
        </w:object>
      </w:r>
    </w:p>
    <w:p w14:paraId="2C0E1507" w14:textId="45F4149A" w:rsidR="00F677ED" w:rsidRDefault="00A46624" w:rsidP="00447F98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21</w:t>
      </w:r>
      <w:r w:rsidR="00506D7B">
        <w:rPr>
          <w:noProof/>
        </w:rPr>
        <w:fldChar w:fldCharType="end"/>
      </w:r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562D6775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22</w:t>
      </w:r>
      <w:r w:rsidR="00506D7B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4E9C66D1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23</w:t>
      </w:r>
      <w:r w:rsidR="00506D7B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2EF92F79" w:rsidR="003D25E9" w:rsidRDefault="00B75267" w:rsidP="00B75267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24</w:t>
      </w:r>
      <w:r w:rsidR="00506D7B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B75267"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3E688855" w:rsidR="002E4272" w:rsidRDefault="002E4272" w:rsidP="002E4272">
      <w:pPr>
        <w:pStyle w:val="Legenda"/>
        <w:ind w:left="1418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25</w:t>
      </w:r>
      <w:r w:rsidR="00506D7B">
        <w:rPr>
          <w:noProof/>
        </w:rPr>
        <w:fldChar w:fldCharType="end"/>
      </w:r>
      <w:r>
        <w:t xml:space="preserve"> – Kanban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2038FC71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26</w:t>
      </w:r>
      <w:r w:rsidR="00506D7B">
        <w:rPr>
          <w:noProof/>
        </w:rPr>
        <w:fldChar w:fldCharType="end"/>
      </w:r>
      <w:r>
        <w:t xml:space="preserve"> - Kanban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1B076529" w:rsidR="002E4272" w:rsidRDefault="002E4272" w:rsidP="002E4272">
      <w:pPr>
        <w:pStyle w:val="Legenda"/>
        <w:ind w:left="709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27</w:t>
      </w:r>
      <w:r w:rsidR="00506D7B">
        <w:rPr>
          <w:noProof/>
        </w:rPr>
        <w:fldChar w:fldCharType="end"/>
      </w:r>
      <w:r>
        <w:t xml:space="preserve"> - Kanban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762E6018" w:rsidR="002E4272" w:rsidRDefault="002E4272" w:rsidP="002E4272">
      <w:pPr>
        <w:pStyle w:val="Legenda"/>
        <w:ind w:left="709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28</w:t>
      </w:r>
      <w:r w:rsidR="00506D7B">
        <w:rPr>
          <w:noProof/>
        </w:rPr>
        <w:fldChar w:fldCharType="end"/>
      </w:r>
      <w:r>
        <w:t xml:space="preserve"> - Kanban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34866596" w:rsidR="00A71130" w:rsidRDefault="00BA2343" w:rsidP="00BA2343">
      <w:pPr>
        <w:pStyle w:val="Legenda"/>
        <w:ind w:left="709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29</w:t>
      </w:r>
      <w:r w:rsidR="00506D7B">
        <w:rPr>
          <w:noProof/>
        </w:rPr>
        <w:fldChar w:fldCharType="end"/>
      </w:r>
      <w:r>
        <w:t xml:space="preserve"> – Kanban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29712B6F" w:rsidR="00777AE4" w:rsidRDefault="00664D51" w:rsidP="00777AE4">
      <w:pPr>
        <w:pStyle w:val="PargrafodaLista"/>
        <w:numPr>
          <w:ilvl w:val="1"/>
          <w:numId w:val="3"/>
        </w:numPr>
        <w:ind w:left="426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    </w:t>
      </w:r>
      <w:r w:rsidRPr="00664D51">
        <w:rPr>
          <w:rFonts w:ascii="Arial" w:hAnsi="Arial" w:cs="Arial"/>
          <w:b/>
          <w:bCs/>
          <w:sz w:val="24"/>
          <w:szCs w:val="24"/>
        </w:rPr>
        <w:t>Terceiro Sprint</w:t>
      </w:r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561817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r w:rsidRPr="005356DD">
        <w:rPr>
          <w:rFonts w:ascii="Arial" w:hAnsi="Arial" w:cs="Arial"/>
          <w:b/>
          <w:bCs/>
          <w:sz w:val="24"/>
          <w:szCs w:val="24"/>
        </w:rPr>
        <w:t>Product Backlog</w:t>
      </w:r>
    </w:p>
    <w:p w14:paraId="3B393882" w14:textId="2A41F76E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AA03351" w14:textId="5CC669DF" w:rsidR="006E5E59" w:rsidRPr="00E84121" w:rsidRDefault="006E5E59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solicitação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BA2343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Sprint Backlog</w:t>
      </w:r>
    </w:p>
    <w:p w14:paraId="5214AEE5" w14:textId="6AD06E96" w:rsidR="00BA2343" w:rsidRPr="00BA2343" w:rsidRDefault="00BA2343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40DAAE0F" w:rsidR="0090358A" w:rsidRDefault="006E5E59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solicitação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Burn Down Chart</w:t>
      </w:r>
    </w:p>
    <w:p w14:paraId="713C0E85" w14:textId="23CBF547" w:rsidR="005356DD" w:rsidRDefault="00692401" w:rsidP="005356DD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29120" w14:textId="55E51FA1" w:rsidR="005356DD" w:rsidRDefault="007B1902" w:rsidP="007B1902">
      <w:pPr>
        <w:pStyle w:val="Legenda"/>
        <w:ind w:left="1418" w:firstLine="709"/>
        <w:rPr>
          <w:noProof/>
        </w:rPr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>
        <w:rPr>
          <w:noProof/>
        </w:rPr>
        <w:t>30</w:t>
      </w:r>
      <w:r w:rsidR="00506D7B">
        <w:rPr>
          <w:noProof/>
        </w:rPr>
        <w:fldChar w:fldCharType="end"/>
      </w:r>
      <w:r>
        <w:t xml:space="preserve"> - Bu</w:t>
      </w:r>
      <w:r w:rsidR="00EC6727">
        <w:t>r</w:t>
      </w:r>
      <w:r>
        <w:t>n Down</w:t>
      </w:r>
      <w:r>
        <w:rPr>
          <w:noProof/>
        </w:rPr>
        <w:t xml:space="preserve"> Chart - Terceiro Sprint</w:t>
      </w:r>
    </w:p>
    <w:p w14:paraId="45417D47" w14:textId="77777777" w:rsidR="007B1902" w:rsidRPr="007B1902" w:rsidRDefault="007B1902" w:rsidP="007B1902"/>
    <w:p w14:paraId="679E7323" w14:textId="04D0C88B" w:rsidR="00494DBE" w:rsidRPr="00494DBE" w:rsidRDefault="005356DD" w:rsidP="00494DBE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Diagramas</w:t>
      </w:r>
    </w:p>
    <w:p w14:paraId="6713B9EB" w14:textId="77777777" w:rsidR="00494DBE" w:rsidRDefault="00494DBE" w:rsidP="00494DBE">
      <w:pPr>
        <w:pStyle w:val="PargrafodaLista"/>
        <w:ind w:left="504"/>
        <w:rPr>
          <w:rFonts w:ascii="Arial" w:hAnsi="Arial" w:cs="Arial"/>
          <w:b/>
          <w:bCs/>
          <w:sz w:val="24"/>
          <w:szCs w:val="24"/>
        </w:rPr>
      </w:pPr>
    </w:p>
    <w:p w14:paraId="7B562448" w14:textId="5D867C9B" w:rsidR="005356DD" w:rsidRDefault="00494DBE" w:rsidP="005356DD">
      <w:pPr>
        <w:rPr>
          <w:rFonts w:ascii="Arial" w:hAnsi="Arial" w:cs="Arial"/>
          <w:b/>
          <w:bCs/>
          <w:sz w:val="24"/>
          <w:szCs w:val="24"/>
        </w:rPr>
      </w:pPr>
      <w:r>
        <w:object w:dxaOrig="14476" w:dyaOrig="6225" w14:anchorId="154C3EDC">
          <v:shape id="_x0000_i1032" type="#_x0000_t75" style="width:439.5pt;height:189pt" o:ole="">
            <v:imagedata r:id="rId51" o:title=""/>
          </v:shape>
          <o:OLEObject Type="Embed" ProgID="Visio.Drawing.15" ShapeID="_x0000_i1032" DrawAspect="Content" ObjectID="_1652258738" r:id="rId52"/>
        </w:object>
      </w: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914C9A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Plano de testes</w:t>
      </w:r>
    </w:p>
    <w:p w14:paraId="1054E65C" w14:textId="20A5A338" w:rsidR="005356DD" w:rsidRDefault="005356DD" w:rsidP="005356DD">
      <w:pPr>
        <w:pStyle w:val="PargrafodaLista"/>
        <w:numPr>
          <w:ilvl w:val="3"/>
          <w:numId w:val="3"/>
        </w:numPr>
        <w:ind w:left="993" w:hanging="993"/>
        <w:rPr>
          <w:rFonts w:ascii="Arial" w:hAnsi="Arial" w:cs="Arial"/>
          <w:b/>
          <w:bCs/>
          <w:sz w:val="24"/>
          <w:szCs w:val="24"/>
        </w:rPr>
      </w:pPr>
      <w:r w:rsidRPr="005356DD">
        <w:rPr>
          <w:rFonts w:ascii="Arial" w:hAnsi="Arial" w:cs="Arial"/>
          <w:b/>
          <w:bCs/>
          <w:sz w:val="24"/>
          <w:szCs w:val="24"/>
        </w:rPr>
        <w:t>Resultados</w:t>
      </w:r>
    </w:p>
    <w:p w14:paraId="0D735711" w14:textId="04317FEA" w:rsidR="005356DD" w:rsidRDefault="00DA5772" w:rsidP="005356DD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3063ECC6" w:rsidR="005356DD" w:rsidRDefault="00914C9A" w:rsidP="00914C9A">
      <w:pPr>
        <w:pStyle w:val="Legenda"/>
        <w:ind w:left="709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7B1902">
        <w:rPr>
          <w:noProof/>
        </w:rPr>
        <w:t>31</w:t>
      </w:r>
      <w:r w:rsidR="00506D7B">
        <w:rPr>
          <w:noProof/>
        </w:rPr>
        <w:fldChar w:fldCharType="end"/>
      </w:r>
      <w:r>
        <w:t xml:space="preserve"> - Caso de teste: Visualização dos hospitais no mapa</w:t>
      </w:r>
    </w:p>
    <w:p w14:paraId="0E0ECCD6" w14:textId="68D4D4ED" w:rsidR="00DA5772" w:rsidRDefault="00DA5772" w:rsidP="00DA5772"/>
    <w:p w14:paraId="47F9883A" w14:textId="6A7868A6" w:rsidR="00DA5772" w:rsidRDefault="00DA5772" w:rsidP="00DA5772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5361" w14:textId="7B9B1BE8" w:rsidR="007B1902" w:rsidRDefault="007B1902" w:rsidP="00CD0D3F">
      <w:pPr>
        <w:pStyle w:val="Legenda"/>
        <w:ind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>
        <w:rPr>
          <w:noProof/>
        </w:rPr>
        <w:t>32</w:t>
      </w:r>
      <w:r w:rsidR="00506D7B">
        <w:rPr>
          <w:noProof/>
        </w:rPr>
        <w:fldChar w:fldCharType="end"/>
      </w:r>
      <w:r>
        <w:t xml:space="preserve"> - Caso de teste: Solicitação do paciente aos hospitais próximos</w:t>
      </w:r>
    </w:p>
    <w:p w14:paraId="088A8F97" w14:textId="77777777" w:rsidR="00CD0D3F" w:rsidRPr="00CD0D3F" w:rsidRDefault="00CD0D3F" w:rsidP="00CD0D3F"/>
    <w:p w14:paraId="114B3A06" w14:textId="38A71D1F" w:rsidR="00914C9A" w:rsidRPr="00914C9A" w:rsidRDefault="005356DD" w:rsidP="00914C9A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77C28B08" w:rsidR="00914C9A" w:rsidRDefault="00914C9A" w:rsidP="00914C9A">
      <w:pPr>
        <w:pStyle w:val="Legenda"/>
        <w:ind w:left="709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EC6727">
        <w:rPr>
          <w:noProof/>
        </w:rPr>
        <w:t>33</w:t>
      </w:r>
      <w:r w:rsidR="00506D7B">
        <w:rPr>
          <w:noProof/>
        </w:rPr>
        <w:fldChar w:fldCharType="end"/>
      </w:r>
      <w:r>
        <w:t xml:space="preserve"> - Kanban: Primeiro dia do terceiro Sprint</w:t>
      </w:r>
    </w:p>
    <w:p w14:paraId="54711BA6" w14:textId="31BD3FFA" w:rsidR="00914C9A" w:rsidRDefault="0090358A" w:rsidP="00914C9A"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01B5F294" w:rsidR="0090358A" w:rsidRDefault="0090358A" w:rsidP="0090358A">
      <w:pPr>
        <w:pStyle w:val="Legenda"/>
        <w:ind w:left="709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EC6727">
        <w:rPr>
          <w:noProof/>
        </w:rPr>
        <w:t>34</w:t>
      </w:r>
      <w:r w:rsidR="00506D7B">
        <w:rPr>
          <w:noProof/>
        </w:rPr>
        <w:fldChar w:fldCharType="end"/>
      </w:r>
      <w:r>
        <w:t xml:space="preserve"> - Kanban: Primeira semana do terceiro Sprint</w:t>
      </w:r>
    </w:p>
    <w:p w14:paraId="3C27DB47" w14:textId="77777777" w:rsidR="00F64955" w:rsidRPr="00F64955" w:rsidRDefault="00F64955" w:rsidP="00F64955"/>
    <w:p w14:paraId="3C592250" w14:textId="66151C5E" w:rsidR="00914C9A" w:rsidRDefault="00CD0D3F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1F6D9E7E" w:rsidR="007B1902" w:rsidRPr="00914C9A" w:rsidRDefault="007B1902" w:rsidP="007B1902">
      <w:pPr>
        <w:pStyle w:val="Legenda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EC6727">
        <w:rPr>
          <w:noProof/>
        </w:rPr>
        <w:t>35</w:t>
      </w:r>
      <w:r w:rsidR="00506D7B">
        <w:rPr>
          <w:noProof/>
        </w:rPr>
        <w:fldChar w:fldCharType="end"/>
      </w:r>
      <w:r>
        <w:t xml:space="preserve"> - Kanban: Segunda semana do terceiro Sprint</w:t>
      </w:r>
    </w:p>
    <w:p w14:paraId="4FA910D3" w14:textId="579C11E6" w:rsidR="005356DD" w:rsidRPr="00A64312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2918F0E4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54CD6DD" w14:textId="1BDCAF40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2405635B" w14:textId="35E62CF5" w:rsidR="00B30C90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2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Diagrama </w:t>
      </w:r>
      <w:bookmarkEnd w:id="22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5004" w14:textId="6A645BEB" w:rsidR="00B30C90" w:rsidRDefault="00B75267" w:rsidP="001978C9">
      <w:pPr>
        <w:pStyle w:val="Legenda"/>
        <w:ind w:left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EC6727">
        <w:rPr>
          <w:noProof/>
        </w:rPr>
        <w:t>36</w:t>
      </w:r>
      <w:r w:rsidR="00506D7B">
        <w:rPr>
          <w:noProof/>
        </w:rPr>
        <w:fldChar w:fldCharType="end"/>
      </w:r>
      <w:r>
        <w:t xml:space="preserve"> - Modelo de entidade e relacionamento do banco de dados</w:t>
      </w:r>
    </w:p>
    <w:p w14:paraId="272723CF" w14:textId="77777777" w:rsidR="001978C9" w:rsidRPr="001978C9" w:rsidRDefault="001978C9" w:rsidP="001978C9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t>Modelo lógico do banco de dados</w:t>
      </w:r>
      <w:bookmarkEnd w:id="23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75pt;height:308.25pt" o:ole="">
            <v:imagedata r:id="rId59" o:title=""/>
          </v:shape>
          <o:OLEObject Type="Embed" ProgID="Visio.Drawing.15" ShapeID="_x0000_i1031" DrawAspect="Content" ObjectID="_1652258739" r:id="rId60"/>
        </w:object>
      </w:r>
    </w:p>
    <w:p w14:paraId="6C5998E5" w14:textId="585E5380" w:rsidR="006309C3" w:rsidRDefault="00B75267" w:rsidP="00B75267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EC6727">
        <w:rPr>
          <w:noProof/>
        </w:rPr>
        <w:t>37</w:t>
      </w:r>
      <w:r w:rsidR="00506D7B">
        <w:rPr>
          <w:noProof/>
        </w:rPr>
        <w:fldChar w:fldCharType="end"/>
      </w:r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t>Dicionári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4E443FD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EC6727">
        <w:rPr>
          <w:noProof/>
        </w:rPr>
        <w:t>38</w:t>
      </w:r>
      <w:r w:rsidR="00506D7B">
        <w:rPr>
          <w:noProof/>
        </w:rPr>
        <w:fldChar w:fldCharType="end"/>
      </w:r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2FC4CB16" w:rsidR="00B75267" w:rsidRDefault="00B75267" w:rsidP="00B75267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EC6727">
        <w:rPr>
          <w:noProof/>
        </w:rPr>
        <w:t>39</w:t>
      </w:r>
      <w:r w:rsidR="00506D7B">
        <w:rPr>
          <w:noProof/>
        </w:rPr>
        <w:fldChar w:fldCharType="end"/>
      </w:r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5C1CBF56" w:rsidR="008A45D9" w:rsidRDefault="00B75267" w:rsidP="00B75267">
      <w:pPr>
        <w:pStyle w:val="Legenda"/>
        <w:ind w:left="1418" w:firstLine="709"/>
      </w:pPr>
      <w:r>
        <w:t xml:space="preserve">Figura </w:t>
      </w:r>
      <w:r w:rsidR="00506D7B">
        <w:fldChar w:fldCharType="begin"/>
      </w:r>
      <w:r w:rsidR="00506D7B">
        <w:instrText xml:space="preserve"> SEQ Figura \* ARABIC </w:instrText>
      </w:r>
      <w:r w:rsidR="00506D7B">
        <w:fldChar w:fldCharType="separate"/>
      </w:r>
      <w:r w:rsidR="00EC6727">
        <w:rPr>
          <w:noProof/>
        </w:rPr>
        <w:t>40</w:t>
      </w:r>
      <w:r w:rsidR="00506D7B">
        <w:rPr>
          <w:noProof/>
        </w:rPr>
        <w:fldChar w:fldCharType="end"/>
      </w:r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lastRenderedPageBreak/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6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6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6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69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7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7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7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7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74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7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Getting started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6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Drawer navigation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7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AsyncStorag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78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Converting Stateless React Class-Based Components to Pure Function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9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React Native com API REST em NodeJ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0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1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Axios-catch-error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2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NodeJS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3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Context API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4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>REACT NAVIGATION: createDrawerNavigator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85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4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5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86"/>
      <w:headerReference w:type="default" r:id="rId87"/>
      <w:footerReference w:type="default" r:id="rId88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D40054" w14:textId="77777777" w:rsidR="00506D7B" w:rsidRDefault="00506D7B" w:rsidP="00FD6FC5">
      <w:pPr>
        <w:spacing w:after="0" w:line="240" w:lineRule="auto"/>
      </w:pPr>
      <w:r>
        <w:separator/>
      </w:r>
    </w:p>
  </w:endnote>
  <w:endnote w:type="continuationSeparator" w:id="0">
    <w:p w14:paraId="1513B6C8" w14:textId="77777777" w:rsidR="00506D7B" w:rsidRDefault="00506D7B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283534" w:rsidRDefault="00283534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283534" w:rsidRDefault="00283534">
    <w:pPr>
      <w:pStyle w:val="Rodap"/>
      <w:jc w:val="right"/>
    </w:pPr>
  </w:p>
  <w:p w14:paraId="3646DDDE" w14:textId="77777777" w:rsidR="00283534" w:rsidRDefault="00283534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283534" w:rsidRDefault="00283534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283534" w:rsidRDefault="00283534">
    <w:pPr>
      <w:pStyle w:val="Rodap"/>
      <w:jc w:val="right"/>
    </w:pPr>
  </w:p>
  <w:p w14:paraId="18DC49EE" w14:textId="77777777" w:rsidR="00283534" w:rsidRDefault="00283534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062499" w14:textId="77777777" w:rsidR="00506D7B" w:rsidRDefault="00506D7B" w:rsidP="00FD6FC5">
      <w:pPr>
        <w:spacing w:after="0" w:line="240" w:lineRule="auto"/>
      </w:pPr>
      <w:r>
        <w:separator/>
      </w:r>
    </w:p>
  </w:footnote>
  <w:footnote w:type="continuationSeparator" w:id="0">
    <w:p w14:paraId="0259A9E3" w14:textId="77777777" w:rsidR="00506D7B" w:rsidRDefault="00506D7B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283534" w:rsidRDefault="00283534">
    <w:pPr>
      <w:pStyle w:val="Cabealho"/>
    </w:pPr>
  </w:p>
  <w:p w14:paraId="3D7E17DF" w14:textId="77777777" w:rsidR="00283534" w:rsidRDefault="00283534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283534" w:rsidRDefault="00283534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283534" w:rsidRDefault="00283534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283534" w:rsidRPr="007E4EE3" w:rsidRDefault="00283534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283534" w:rsidRDefault="00283534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283534" w:rsidRPr="007E4EE3" w:rsidRDefault="00283534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283534" w:rsidRDefault="00283534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7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2780AF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4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E0024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9"/>
  </w:num>
  <w:num w:numId="3">
    <w:abstractNumId w:val="12"/>
  </w:num>
  <w:num w:numId="4">
    <w:abstractNumId w:val="13"/>
  </w:num>
  <w:num w:numId="5">
    <w:abstractNumId w:val="9"/>
  </w:num>
  <w:num w:numId="6">
    <w:abstractNumId w:val="34"/>
  </w:num>
  <w:num w:numId="7">
    <w:abstractNumId w:val="32"/>
  </w:num>
  <w:num w:numId="8">
    <w:abstractNumId w:val="2"/>
  </w:num>
  <w:num w:numId="9">
    <w:abstractNumId w:val="14"/>
  </w:num>
  <w:num w:numId="10">
    <w:abstractNumId w:val="28"/>
  </w:num>
  <w:num w:numId="11">
    <w:abstractNumId w:val="4"/>
  </w:num>
  <w:num w:numId="12">
    <w:abstractNumId w:val="27"/>
  </w:num>
  <w:num w:numId="13">
    <w:abstractNumId w:val="33"/>
  </w:num>
  <w:num w:numId="14">
    <w:abstractNumId w:val="16"/>
  </w:num>
  <w:num w:numId="15">
    <w:abstractNumId w:val="20"/>
  </w:num>
  <w:num w:numId="16">
    <w:abstractNumId w:val="18"/>
  </w:num>
  <w:num w:numId="17">
    <w:abstractNumId w:val="30"/>
  </w:num>
  <w:num w:numId="18">
    <w:abstractNumId w:val="23"/>
  </w:num>
  <w:num w:numId="19">
    <w:abstractNumId w:val="3"/>
  </w:num>
  <w:num w:numId="20">
    <w:abstractNumId w:val="22"/>
  </w:num>
  <w:num w:numId="21">
    <w:abstractNumId w:val="5"/>
  </w:num>
  <w:num w:numId="22">
    <w:abstractNumId w:val="8"/>
  </w:num>
  <w:num w:numId="23">
    <w:abstractNumId w:val="17"/>
  </w:num>
  <w:num w:numId="24">
    <w:abstractNumId w:val="21"/>
  </w:num>
  <w:num w:numId="25">
    <w:abstractNumId w:val="24"/>
  </w:num>
  <w:num w:numId="26">
    <w:abstractNumId w:val="25"/>
  </w:num>
  <w:num w:numId="27">
    <w:abstractNumId w:val="26"/>
  </w:num>
  <w:num w:numId="28">
    <w:abstractNumId w:val="10"/>
  </w:num>
  <w:num w:numId="29">
    <w:abstractNumId w:val="15"/>
  </w:num>
  <w:num w:numId="30">
    <w:abstractNumId w:val="0"/>
  </w:num>
  <w:num w:numId="31">
    <w:abstractNumId w:val="7"/>
  </w:num>
  <w:num w:numId="32">
    <w:abstractNumId w:val="29"/>
  </w:num>
  <w:num w:numId="33">
    <w:abstractNumId w:val="11"/>
  </w:num>
  <w:num w:numId="34">
    <w:abstractNumId w:val="31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52556"/>
    <w:rsid w:val="00064CD3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F154F"/>
    <w:rsid w:val="000F6D18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D43B0"/>
    <w:rsid w:val="001D742F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83534"/>
    <w:rsid w:val="002850CF"/>
    <w:rsid w:val="0028783C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76EE4"/>
    <w:rsid w:val="00393F9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701DA"/>
    <w:rsid w:val="00494DBE"/>
    <w:rsid w:val="00495A51"/>
    <w:rsid w:val="004C08AA"/>
    <w:rsid w:val="004C7E95"/>
    <w:rsid w:val="004E4B28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92941"/>
    <w:rsid w:val="00593087"/>
    <w:rsid w:val="00596F89"/>
    <w:rsid w:val="005A1083"/>
    <w:rsid w:val="005B0F37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4D51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6B0A"/>
    <w:rsid w:val="006E5E59"/>
    <w:rsid w:val="006F60BC"/>
    <w:rsid w:val="00703271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94F20"/>
    <w:rsid w:val="009A6A31"/>
    <w:rsid w:val="009B248F"/>
    <w:rsid w:val="009B4F2A"/>
    <w:rsid w:val="009B57A2"/>
    <w:rsid w:val="009D735E"/>
    <w:rsid w:val="009F3C9A"/>
    <w:rsid w:val="009F6148"/>
    <w:rsid w:val="009F7F3E"/>
    <w:rsid w:val="00A072D9"/>
    <w:rsid w:val="00A22A1F"/>
    <w:rsid w:val="00A32846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F52B4"/>
    <w:rsid w:val="00B15C8B"/>
    <w:rsid w:val="00B30C90"/>
    <w:rsid w:val="00B33AF6"/>
    <w:rsid w:val="00B40777"/>
    <w:rsid w:val="00B41F50"/>
    <w:rsid w:val="00B426BA"/>
    <w:rsid w:val="00B45FD4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A5772"/>
    <w:rsid w:val="00DC3359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40E9"/>
    <w:rsid w:val="00E703D8"/>
    <w:rsid w:val="00E84121"/>
    <w:rsid w:val="00E85D62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47BB4"/>
    <w:rsid w:val="00F62172"/>
    <w:rsid w:val="00F64955"/>
    <w:rsid w:val="00F664BB"/>
    <w:rsid w:val="00F677ED"/>
    <w:rsid w:val="00F73193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9.emf"/><Relationship Id="rId68" Type="http://schemas.openxmlformats.org/officeDocument/2006/relationships/hyperlink" Target="https://reacttraining.com/react-router/web/api/Redirect" TargetMode="External"/><Relationship Id="rId84" Type="http://schemas.openxmlformats.org/officeDocument/2006/relationships/hyperlink" Target="https://www.youtube.com/watch?v=gsJ6krEJTGM&amp;t=" TargetMode="External"/><Relationship Id="rId89" Type="http://schemas.openxmlformats.org/officeDocument/2006/relationships/fontTable" Target="fontTable.xm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png"/><Relationship Id="rId74" Type="http://schemas.openxmlformats.org/officeDocument/2006/relationships/hyperlink" Target="https://www.youtube.com/watch?v=9ajDD3W1JKk" TargetMode="External"/><Relationship Id="rId79" Type="http://schemas.openxmlformats.org/officeDocument/2006/relationships/hyperlink" Target="https://medium.com/@justintulk/converting-stateless-react-components-to-pure-functions-542cd5ad3866" TargetMode="External"/><Relationship Id="rId5" Type="http://schemas.openxmlformats.org/officeDocument/2006/relationships/webSettings" Target="webSettings.xml"/><Relationship Id="rId90" Type="http://schemas.openxmlformats.org/officeDocument/2006/relationships/theme" Target="theme/theme1.xml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3.tmp"/><Relationship Id="rId64" Type="http://schemas.openxmlformats.org/officeDocument/2006/relationships/hyperlink" Target="https://nodejs.org/en/docs/" TargetMode="External"/><Relationship Id="rId69" Type="http://schemas.openxmlformats.org/officeDocument/2006/relationships/hyperlink" Target="https://react-icons.netlify.com/" TargetMode="External"/><Relationship Id="rId77" Type="http://schemas.openxmlformats.org/officeDocument/2006/relationships/hyperlink" Target="https://reactnavigation.org/docs/drawer-based-navigation" TargetMode="Externa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yperlink" Target="https://reactnative.dev/docs/textinput" TargetMode="External"/><Relationship Id="rId80" Type="http://schemas.openxmlformats.org/officeDocument/2006/relationships/hyperlink" Target="https://blog.rocketseat.com.br/autenticacao-react-native-nodejs/" TargetMode="External"/><Relationship Id="rId85" Type="http://schemas.openxmlformats.org/officeDocument/2006/relationships/hyperlink" Target="https://reactnavigation.org/docs/drawer-navigator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hyperlink" Target="https://reacttraining.com/react-router/web/api/Hooks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8.emf"/><Relationship Id="rId70" Type="http://schemas.openxmlformats.org/officeDocument/2006/relationships/hyperlink" Target="https://github.com/filipedeschamps/cep-promise" TargetMode="External"/><Relationship Id="rId75" Type="http://schemas.openxmlformats.org/officeDocument/2006/relationships/hyperlink" Target="https://reactnavigation.org/docs/headers/" TargetMode="External"/><Relationship Id="rId83" Type="http://schemas.openxmlformats.org/officeDocument/2006/relationships/hyperlink" Target="https://www.youtube.com/watch?v=KKTX1l3sZGk" TargetMode="External"/><Relationship Id="rId88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package" Target="embeddings/Microsoft_Visio_Drawing8.vsdx"/><Relationship Id="rId65" Type="http://schemas.openxmlformats.org/officeDocument/2006/relationships/hyperlink" Target="https://www.mongodb.com/download-center/community" TargetMode="External"/><Relationship Id="rId73" Type="http://schemas.openxmlformats.org/officeDocument/2006/relationships/hyperlink" Target="https://blog.rocketseat.com.br/como-organizar-estilos-no-react-native/" TargetMode="External"/><Relationship Id="rId78" Type="http://schemas.openxmlformats.org/officeDocument/2006/relationships/hyperlink" Target="https://docs.expo.io/versions/latest/react-native/asyncstorage/" TargetMode="External"/><Relationship Id="rId81" Type="http://schemas.openxmlformats.org/officeDocument/2006/relationships/hyperlink" Target="https://blog.rocketseat.com.br/fluxo-de-autenticacao-com-react-native/" TargetMode="External"/><Relationship Id="rId86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hyperlink" Target="https://reactnavigation.org/docs/getting-started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reactnative.dev/docs/getting-started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pt-br.reactjs.org/docs/componewnts-and-props.html" TargetMode="External"/><Relationship Id="rId87" Type="http://schemas.openxmlformats.org/officeDocument/2006/relationships/header" Target="header5.xml"/><Relationship Id="rId61" Type="http://schemas.openxmlformats.org/officeDocument/2006/relationships/image" Target="media/image37.emf"/><Relationship Id="rId82" Type="http://schemas.openxmlformats.org/officeDocument/2006/relationships/hyperlink" Target="https://gist.github.com/fgilio/230ccd514e9381fafa51608fcf137253" TargetMode="External"/><Relationship Id="rId19" Type="http://schemas.openxmlformats.org/officeDocument/2006/relationships/image" Target="media/image4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F69063-5C9F-424F-B5AC-6EAAA436C6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7</TotalTime>
  <Pages>46</Pages>
  <Words>4439</Words>
  <Characters>23976</Characters>
  <Application>Microsoft Office Word</Application>
  <DocSecurity>0</DocSecurity>
  <Lines>199</Lines>
  <Paragraphs>5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8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204</cp:revision>
  <dcterms:created xsi:type="dcterms:W3CDTF">2018-10-18T12:11:00Z</dcterms:created>
  <dcterms:modified xsi:type="dcterms:W3CDTF">2020-05-29T14:59:00Z</dcterms:modified>
</cp:coreProperties>
</file>